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doc" ContentType="application/msword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3" r:id="rId1"/>
  </p:sldMasterIdLst>
  <p:notesMasterIdLst>
    <p:notesMasterId r:id="rId18"/>
  </p:notesMasterIdLst>
  <p:handoutMasterIdLst>
    <p:handoutMasterId r:id="rId19"/>
  </p:handoutMasterIdLst>
  <p:sldIdLst>
    <p:sldId id="289" r:id="rId2"/>
    <p:sldId id="291" r:id="rId3"/>
    <p:sldId id="292" r:id="rId4"/>
    <p:sldId id="293" r:id="rId5"/>
    <p:sldId id="294" r:id="rId6"/>
    <p:sldId id="295" r:id="rId7"/>
    <p:sldId id="305" r:id="rId8"/>
    <p:sldId id="296" r:id="rId9"/>
    <p:sldId id="297" r:id="rId10"/>
    <p:sldId id="298" r:id="rId11"/>
    <p:sldId id="299" r:id="rId12"/>
    <p:sldId id="300" r:id="rId13"/>
    <p:sldId id="301" r:id="rId14"/>
    <p:sldId id="302" r:id="rId15"/>
    <p:sldId id="303" r:id="rId16"/>
    <p:sldId id="304" r:id="rId1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ames Yee (易志熹)" initials="JY(" lastIdx="4" clrIdx="0"/>
  <p:cmAuthor id="1" name="Kontinuum" initials="K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72" autoAdjust="0"/>
    <p:restoredTop sz="94660"/>
  </p:normalViewPr>
  <p:slideViewPr>
    <p:cSldViewPr>
      <p:cViewPr varScale="1">
        <p:scale>
          <a:sx n="80" d="100"/>
          <a:sy n="80" d="100"/>
        </p:scale>
        <p:origin x="-82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1" d="100"/>
          <a:sy n="61" d="100"/>
        </p:scale>
        <p:origin x="-2448" y="-96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altLang="ja-JP"/>
              <a:t>Page </a:t>
            </a:r>
            <a:fld id="{7C547B8D-EADB-43A2-9128-4ACA12F87F1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E5CB4D-A640-4368-9D3D-0FC6725A8BF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73E5CB4D-A640-4368-9D3D-0FC6725A8BF7}" type="slidenum">
              <a:rPr lang="en-US" altLang="ja-JP" smtClean="0"/>
              <a:pPr>
                <a:defRPr/>
              </a:pPr>
              <a:t>1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73E5CB4D-A640-4368-9D3D-0FC6725A8BF7}" type="slidenum">
              <a:rPr lang="en-US" altLang="ja-JP" smtClean="0"/>
              <a:pPr>
                <a:defRPr/>
              </a:pPr>
              <a:t>1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73E5CB4D-A640-4368-9D3D-0FC6725A8BF7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doc.: IEEE 802.15-&lt;doc#&gt;</a:t>
            </a:r>
            <a:endParaRPr lang="en-US" altLang="zh-TW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&lt;month year&gt;</a:t>
            </a: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zh-TW" altLang="en-US" smtClean="0"/>
              <a:t>&lt;author&gt;, &lt;company&gt;</a:t>
            </a: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Page </a:t>
            </a:r>
            <a:fld id="{205A51CC-B860-4B10-8B5D-CBE99D07B740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ja-JP" sz="1800" b="1" dirty="0">
                <a:ea typeface="ＭＳ Ｐゴシック" pitchFamily="34" charset="-128"/>
              </a:rPr>
              <a:t>doc.: IEEE </a:t>
            </a:r>
            <a:r>
              <a:rPr lang="en-US" altLang="ja-JP" sz="1800" b="1" dirty="0" smtClean="0">
                <a:ea typeface="ＭＳ Ｐゴシック" pitchFamily="34" charset="-128"/>
              </a:rPr>
              <a:t>802.11-10/0787r1</a:t>
            </a:r>
            <a:endParaRPr lang="en-US" altLang="ja-JP" sz="1800" b="1" dirty="0">
              <a:ea typeface="ＭＳ Ｐゴシック" pitchFamily="34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July 2010</a:t>
            </a:r>
            <a:endParaRPr lang="en-US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8D2AECF-A1AF-405B-B5CB-79A43C77218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ja-JP" sz="1800" b="1" dirty="0">
                <a:ea typeface="ＭＳ Ｐゴシック" pitchFamily="34" charset="-128"/>
              </a:rPr>
              <a:t>doc.: IEEE </a:t>
            </a:r>
            <a:r>
              <a:rPr lang="en-US" altLang="ja-JP" sz="1800" b="1" dirty="0" smtClean="0">
                <a:ea typeface="ＭＳ Ｐゴシック" pitchFamily="34" charset="-128"/>
              </a:rPr>
              <a:t>802.11-10/0787r1</a:t>
            </a:r>
            <a:endParaRPr lang="en-US" altLang="ja-JP" sz="1800" b="1" dirty="0">
              <a:ea typeface="ＭＳ Ｐゴシック" pitchFamily="34" charset="-128"/>
            </a:endParaRPr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9"/>
          <p:cNvSpPr>
            <a:spLocks noChangeArrowheads="1"/>
          </p:cNvSpPr>
          <p:nvPr userDrawn="1"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July 2010</a:t>
            </a: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8D2AECF-A1AF-405B-B5CB-79A43C77218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dirty="0" smtClean="0"/>
              <a:t>July 2010</a:t>
            </a:r>
            <a:endParaRPr lang="en-US" dirty="0"/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490671" y="6475413"/>
            <a:ext cx="2053254" cy="18466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新細明體" charset="-120"/>
              </a:defRPr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>
                <a:ea typeface="ＭＳ Ｐゴシック" pitchFamily="50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2D8BDBE9-AC96-471F-A40A-0C4B482B18C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file:///C:\Temp\ToDo\TGac%20Proposal%20SanDiego\TGac.vsd\Drawing\~Page-1\Rectangle.17" TargetMode="Externa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U with Frequency Domain Multiplexing</a:t>
            </a:r>
            <a:endParaRPr lang="zh-TW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haoChun Wang et al, MediaTek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78D2AECF-A1AF-405B-B5CB-79A43C772188}" type="slidenum">
              <a:rPr lang="en-US" altLang="ja-JP" smtClean="0"/>
              <a:pPr>
                <a:defRPr/>
              </a:pPr>
              <a:t>1</a:t>
            </a:fld>
            <a:endParaRPr lang="en-US" altLang="ja-JP"/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/>
        </p:nvGraphicFramePr>
        <p:xfrm>
          <a:off x="665163" y="2582862"/>
          <a:ext cx="7640637" cy="3055938"/>
        </p:xfrm>
        <a:graphic>
          <a:graphicData uri="http://schemas.openxmlformats.org/presentationml/2006/ole">
            <p:oleObj spid="_x0000_s41986" name="Document" r:id="rId4" imgW="8624845" imgH="3433556" progId="Word.Document.8">
              <p:embed/>
            </p:oleObj>
          </a:graphicData>
        </a:graphic>
      </p:graphicFrame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 dirty="0">
                <a:ea typeface="ＭＳ Ｐゴシック" pitchFamily="34" charset="-128"/>
              </a:rPr>
              <a:t>Authors:</a:t>
            </a:r>
            <a:endParaRPr lang="en-US" altLang="ja-JP" sz="2000" dirty="0"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STA–to-STA(s) MU supports with Frequency Domain Multiplexing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95500" y="2324100"/>
            <a:ext cx="4953000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 Proposal to Supporting MU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600200"/>
            <a:ext cx="7772400" cy="4800600"/>
          </a:xfrm>
        </p:spPr>
        <p:txBody>
          <a:bodyPr/>
          <a:lstStyle/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11ac AP assembles more than one 20Mhz channel to form a wideband channel and starts a 11ac BS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bandwidth of the wideband channel is determined by the </a:t>
            </a:r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11ac AP based on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hannel conditions and AP/STA capabilities. </a:t>
            </a:r>
          </a:p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All STAs of the BSS receives preamble sent by 11ac AP covering up to 160Mhz. 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eacon is repeated on every 20MHz channel supported by the AP.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ne of the 20Mhz channel is designated as the primary channel</a:t>
            </a:r>
          </a:p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11ac AP announces the primary channel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s understanding the announcement moves the announced </a:t>
            </a:r>
            <a:r>
              <a:rPr lang="en-US" smtClean="0">
                <a:latin typeface="Times New Roman" pitchFamily="18" charset="0"/>
                <a:cs typeface="Times New Roman" pitchFamily="18" charset="0"/>
              </a:rPr>
              <a:t>primary channel</a:t>
            </a:r>
            <a:endParaRPr lang="en-US" b="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57200"/>
            <a:ext cx="8839200" cy="1066800"/>
          </a:xfrm>
        </p:spPr>
        <p:txBody>
          <a:bodyPr/>
          <a:lstStyle/>
          <a:p>
            <a:r>
              <a:rPr lang="en-US" dirty="0" smtClean="0"/>
              <a:t>Additional Protocol Ele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447800"/>
            <a:ext cx="7772400" cy="4800600"/>
          </a:xfrm>
        </p:spPr>
        <p:txBody>
          <a:bodyPr/>
          <a:lstStyle/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11ac AP forms a 11ac BSS by coalescing all available channels and elects a primary channel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channel can be contiguous or non- contiguou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hannel Coalescing</a:t>
            </a:r>
          </a:p>
          <a:p>
            <a:pPr lvl="2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1ac AP amasses all the clear channel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BSS Migration </a:t>
            </a:r>
          </a:p>
          <a:p>
            <a:pPr lvl="2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1ac AP instructs other OBSSs to move to other channel in order to obtain contiguous channels</a:t>
            </a:r>
          </a:p>
          <a:p>
            <a:r>
              <a:rPr lang="en-US" sz="2800" b="0" dirty="0" smtClean="0">
                <a:latin typeface="Times New Roman" pitchFamily="18" charset="0"/>
                <a:cs typeface="Times New Roman" pitchFamily="18" charset="0"/>
              </a:rPr>
              <a:t>The 11ac AP shall scans all channels, exchanges channel information with STAs and APs of OBSSs</a:t>
            </a:r>
            <a:endParaRPr lang="en-US" b="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OBSS migratio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1915424"/>
            <a:ext cx="2209800" cy="4409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57200"/>
            <a:ext cx="8839200" cy="1066800"/>
          </a:xfrm>
        </p:spPr>
        <p:txBody>
          <a:bodyPr/>
          <a:lstStyle/>
          <a:p>
            <a:r>
              <a:rPr lang="en-US" dirty="0" smtClean="0"/>
              <a:t>Protocol for Herding 11ac STA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7772400" cy="4800600"/>
          </a:xfrm>
        </p:spPr>
        <p:txBody>
          <a:bodyPr/>
          <a:lstStyle/>
          <a:p>
            <a:r>
              <a:rPr lang="en-US" b="0" dirty="0" smtClean="0">
                <a:latin typeface="Times New Roman" pitchFamily="18" charset="0"/>
                <a:cs typeface="Times New Roman" pitchFamily="18" charset="0"/>
              </a:rPr>
              <a:t>Upon receiving beacons from 11ac AP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TAs of 11ac BSS AP join the 11ac BSS at primary channel</a:t>
            </a:r>
          </a:p>
          <a:p>
            <a:r>
              <a:rPr lang="en-US" b="0" dirty="0" smtClean="0">
                <a:latin typeface="Times New Roman" pitchFamily="18" charset="0"/>
                <a:cs typeface="Times New Roman" pitchFamily="18" charset="0"/>
              </a:rPr>
              <a:t>STAs and 11ac AP exchange management data via primary channel</a:t>
            </a: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dirty="0" smtClean="0"/>
              <a:t>STAs at Primary Channel 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9838" y="1914525"/>
            <a:ext cx="4124325" cy="402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ve to add to the specification framework document (IEE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802.11-09/0992r11)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 section describing multi-user (MU) Frequency Domain Multiplexing (FDM) support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Ye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o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bstain</a:t>
            </a: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haoChun Wang et al, MediaTek</a:t>
            </a:r>
            <a:endParaRPr lang="en-US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78D2AECF-A1AF-405B-B5CB-79A43C772188}" type="slidenum">
              <a:rPr lang="en-US" altLang="ja-JP" smtClean="0"/>
              <a:pPr>
                <a:defRPr/>
              </a:pPr>
              <a:t>16</a:t>
            </a:fld>
            <a:endParaRPr lang="en-US" altLang="ja-JP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dirty="0" smtClean="0"/>
              <a:t>Motivation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 11ac BSS can employ spatial diversity technique, DL-MU-MIMO, to increase the throughput of a 11ac BSS.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n 11ac AP is capable of supporting channels of wider bandwidth, up to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60 MHz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ut, 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 11ac BSS comprises a variety of 802.11 STAs including legacy STAs.  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bandwidth supported by STAs of a 11ac BSS may range from 20 MHz up to 160MHz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he channel bandwidth available for each DL-MU-MIMO group is gated by the participating STAs with the smallest channel bandwidth   </a:t>
            </a:r>
          </a:p>
          <a:p>
            <a:pPr lvl="1">
              <a:buNone/>
            </a:pPr>
            <a:endParaRPr lang="en-US" sz="16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839200" cy="914400"/>
          </a:xfrm>
        </p:spPr>
        <p:txBody>
          <a:bodyPr/>
          <a:lstStyle/>
          <a:p>
            <a:r>
              <a:rPr lang="en-US" dirty="0" smtClean="0"/>
              <a:t>Currently Proposed DL-MU-MIMO 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8153400" cy="2514600"/>
          </a:xfrm>
        </p:spPr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By using Spatial Domain Diversity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n 11ac AP coalesces one or more 20MHz channels into one wide band channel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drawing below shows a DL-MU-MIMO TXOP period in time domain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2803" y="4267200"/>
            <a:ext cx="6299597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839200" cy="914400"/>
          </a:xfrm>
        </p:spPr>
        <p:txBody>
          <a:bodyPr/>
          <a:lstStyle/>
          <a:p>
            <a:r>
              <a:rPr lang="en-US" dirty="0" smtClean="0"/>
              <a:t>Deficiencies of the current approach - 1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524000"/>
            <a:ext cx="8153400" cy="2362200"/>
          </a:xfrm>
        </p:spPr>
        <p:txBody>
          <a:bodyPr>
            <a:normAutofit fontScale="77500" lnSpcReduction="20000"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Underutilization of channel bandwidth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 the current DL-MU-MIMO scheme, channels not involved in the current DL-MU-MIMO operation are left un-utilized.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 the Figure below, only one 20MHz channel is utilized when  the  indicated DL-MU-MIMO group is active.</a:t>
            </a:r>
          </a:p>
          <a:p>
            <a:r>
              <a:rPr lang="en-US" altLang="zh-TW" sz="2800" dirty="0" smtClean="0">
                <a:latin typeface="Times New Roman" pitchFamily="18" charset="0"/>
                <a:cs typeface="Times New Roman" pitchFamily="18" charset="0"/>
              </a:rPr>
              <a:t>An 11ac AP can not manage the channels used by its STAs. </a:t>
            </a:r>
          </a:p>
          <a:p>
            <a:pPr lvl="1"/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STAs support  a range of channel widths, from 20MHz, 40MHz, up to 160MHz bandwidth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7350" y="4057650"/>
            <a:ext cx="5829300" cy="21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839200" cy="914400"/>
          </a:xfrm>
        </p:spPr>
        <p:txBody>
          <a:bodyPr/>
          <a:lstStyle/>
          <a:p>
            <a:r>
              <a:rPr lang="en-US" dirty="0" smtClean="0"/>
              <a:t>Deficiencies of the current approach - 2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524000"/>
            <a:ext cx="8153400" cy="2133600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In coexistence with legacy OBSSs, an 11ac AP can not actively manage its channel utilization. 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BSSs occupying 20MHz or 40 MHz band may prevent an 11ac AP from acquiring a wider channel.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following figure illustrates the situation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33600" y="3895725"/>
            <a:ext cx="3209925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6248400" y="4419600"/>
          <a:ext cx="2151795" cy="990600"/>
        </p:xfrm>
        <a:graphic>
          <a:graphicData uri="http://schemas.openxmlformats.org/presentationml/2006/ole">
            <p:oleObj spid="_x0000_s48134" name="Visio" r:id="rId5" imgW="1365885" imgH="531495" progId="Visio.Drawing.11">
              <p:link updateAutomatic="1"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839200" cy="1066800"/>
          </a:xfrm>
        </p:spPr>
        <p:txBody>
          <a:bodyPr/>
          <a:lstStyle/>
          <a:p>
            <a:r>
              <a:rPr lang="en-US" dirty="0" smtClean="0"/>
              <a:t>Proposed MU with Frequency Domain Multiplex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676400"/>
            <a:ext cx="7772400" cy="480060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n 11ac AP forms a BSS by coalescing all available channels and selecting a primary channel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U DL-FDM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11ac AP manages channel selection of member STAs.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ember STAs include legacy STAs and 11ac STAs.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ach 11ac STA operate on a group of one or more 20MHz channels.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ne or more such non-overlapping channel groups may operate concurrently.</a:t>
            </a: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llow Multiple MU Mechanisms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An 11ac AP can support MU DL traffic with the following mechanisms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MU DL-MIMO</a:t>
            </a:r>
          </a:p>
          <a:p>
            <a:pPr lvl="2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11ac AP selects a sub-set of coalesced channels for DL-MIMO operation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 MU DL-FDM</a:t>
            </a:r>
          </a:p>
          <a:p>
            <a:pPr lvl="2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11ac AP instructs target STAs to switch to corresponding channels and DL traffic is sent to the corresponding channels  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MU DL-OFDMA</a:t>
            </a:r>
          </a:p>
          <a:p>
            <a:pPr lvl="2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11ac AP selects a sub-set of coalesced channels for OFDMA-based DL-MIMO</a:t>
            </a:r>
            <a:endParaRPr lang="en-US" altLang="zh-TW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zh-TW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haoChun Wang et al, MediaTek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78D2AECF-A1AF-405B-B5CB-79A43C77218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63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5450" y="2590800"/>
            <a:ext cx="622935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839200" cy="914400"/>
          </a:xfrm>
        </p:spPr>
        <p:txBody>
          <a:bodyPr/>
          <a:lstStyle/>
          <a:p>
            <a:r>
              <a:rPr lang="en-US" dirty="0" smtClean="0"/>
              <a:t>Proposed MU DL mechanism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  <p:sp>
        <p:nvSpPr>
          <p:cNvPr id="10" name="Rectangle 9"/>
          <p:cNvSpPr/>
          <p:nvPr/>
        </p:nvSpPr>
        <p:spPr>
          <a:xfrm>
            <a:off x="6705600" y="2819400"/>
            <a:ext cx="1676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U DL – FDM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7696200" y="4343400"/>
            <a:ext cx="137640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U DL – OFDMA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934200" y="4676001"/>
            <a:ext cx="12577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U DL – MIMO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686800" cy="1066800"/>
          </a:xfrm>
        </p:spPr>
        <p:txBody>
          <a:bodyPr/>
          <a:lstStyle/>
          <a:p>
            <a:r>
              <a:rPr lang="en-US" dirty="0" smtClean="0"/>
              <a:t>Proposed STA–to-STA(s) MU with Frequency Domain Multiplex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7772400" cy="4724400"/>
          </a:xfrm>
        </p:spPr>
        <p:txBody>
          <a:bodyPr/>
          <a:lstStyle/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An STA establishes DLS with one or more destination STAs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The STA requests channel time from 11ac AP</a:t>
            </a:r>
          </a:p>
          <a:p>
            <a:pPr lvl="1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request include channel bandwidth and TXOP</a:t>
            </a:r>
          </a:p>
          <a:p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11ac AP grants the request and instructs the participating STAs switch to the subset of channel with request bandwidth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83832" cy="276999"/>
          </a:xfrm>
        </p:spPr>
        <p:txBody>
          <a:bodyPr/>
          <a:lstStyle/>
          <a:p>
            <a:pPr>
              <a:defRPr/>
            </a:pPr>
            <a:r>
              <a:rPr lang="en-US" altLang="zh-TW" dirty="0" smtClean="0"/>
              <a:t>Date: July, 2010</a:t>
            </a:r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Slide </a:t>
            </a:r>
            <a:fld id="{CDF3E1F1-043F-4265-9949-DB76316A0F4A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90671" y="6475413"/>
            <a:ext cx="205325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 dirty="0" smtClean="0"/>
              <a:t>ChaoChun Wang et al, MediaTek</a:t>
            </a:r>
            <a:endParaRPr lang="en-US" altLang="zh-TW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2_802-11-Submission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978</TotalTime>
  <Words>1185</Words>
  <Application>Microsoft Office PowerPoint</Application>
  <PresentationFormat>On-screen Show (4:3)</PresentationFormat>
  <Paragraphs>187</Paragraphs>
  <Slides>16</Slides>
  <Notes>16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2_802-11-Submission</vt:lpstr>
      <vt:lpstr>C:\Temp\ToDo\TGac Proposal SanDiego\TGac.vsd\Drawing\~Page-1\Rectangle.17</vt:lpstr>
      <vt:lpstr>Microsoft Office Word 97 - 2003 Document</vt:lpstr>
      <vt:lpstr>MU with Frequency Domain Multiplexing</vt:lpstr>
      <vt:lpstr>Motivation </vt:lpstr>
      <vt:lpstr>Currently Proposed DL-MU-MIMO </vt:lpstr>
      <vt:lpstr>Deficiencies of the current approach - 1</vt:lpstr>
      <vt:lpstr>Deficiencies of the current approach - 2</vt:lpstr>
      <vt:lpstr>Proposed MU with Frequency Domain Multiplexing</vt:lpstr>
      <vt:lpstr>Allow Multiple MU Mechanisms</vt:lpstr>
      <vt:lpstr>Proposed MU DL mechanisms</vt:lpstr>
      <vt:lpstr>Proposed STA–to-STA(s) MU with Frequency Domain Multiplexing</vt:lpstr>
      <vt:lpstr>STA–to-STA(s) MU supports with Frequency Domain Multiplexing</vt:lpstr>
      <vt:lpstr>MAC Proposal to Supporting MU</vt:lpstr>
      <vt:lpstr>Additional Protocol Elements</vt:lpstr>
      <vt:lpstr>OBSS migration</vt:lpstr>
      <vt:lpstr>Protocol for Herding 11ac STAs</vt:lpstr>
      <vt:lpstr>STAs at Primary Channel  </vt:lpstr>
      <vt:lpstr>Straw Poll</vt:lpstr>
    </vt:vector>
  </TitlesOfParts>
  <Company>Eldad Perah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ad hoc operation rules</dc:title>
  <dc:creator>Eldad Perahia</dc:creator>
  <cp:lastModifiedBy>Kontinuum</cp:lastModifiedBy>
  <cp:revision>101</cp:revision>
  <cp:lastPrinted>1998-02-10T13:28:06Z</cp:lastPrinted>
  <dcterms:created xsi:type="dcterms:W3CDTF">2009-11-18T16:42:22Z</dcterms:created>
  <dcterms:modified xsi:type="dcterms:W3CDTF">2010-07-12T16:33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719979867</vt:i4>
  </property>
  <property fmtid="{D5CDD505-2E9C-101B-9397-08002B2CF9AE}" pid="3" name="_NewReviewCycle">
    <vt:lpwstr/>
  </property>
  <property fmtid="{D5CDD505-2E9C-101B-9397-08002B2CF9AE}" pid="4" name="_EmailSubject">
    <vt:lpwstr>Re: TGac draft r6</vt:lpwstr>
  </property>
  <property fmtid="{D5CDD505-2E9C-101B-9397-08002B2CF9AE}" pid="5" name="_AuthorEmail">
    <vt:lpwstr>james.yee@mediatek.com</vt:lpwstr>
  </property>
  <property fmtid="{D5CDD505-2E9C-101B-9397-08002B2CF9AE}" pid="6" name="_AuthorEmailDisplayName">
    <vt:lpwstr>James Yee (易志熹)</vt:lpwstr>
  </property>
</Properties>
</file>